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074C4" w:rsidRPr="004928F7" w:rsidRDefault="00D074C4" w:rsidP="0085369D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84"/>
        <w:gridCol w:w="4737"/>
        <w:gridCol w:w="1259"/>
        <w:gridCol w:w="1065"/>
        <w:gridCol w:w="1063"/>
      </w:tblGrid>
      <w:tr w:rsidR="00D074C4" w:rsidRPr="004928F7" w:rsidTr="007636A3">
        <w:trPr>
          <w:jc w:val="center"/>
        </w:trPr>
        <w:tc>
          <w:tcPr>
            <w:tcW w:w="77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財物管理作業財產新增作業"/>
        <w:tc>
          <w:tcPr>
            <w:tcW w:w="24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HYPERLINK  \l "</w:instrText>
            </w:r>
            <w:r w:rsidRPr="004928F7">
              <w:rPr>
                <w:rFonts w:hint="eastAsia"/>
              </w:rPr>
              <w:instrText>總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139"/>
            <w:bookmarkStart w:id="2" w:name="_Toc92798128"/>
            <w:bookmarkStart w:id="3" w:name="_Toc161926489"/>
            <w:r w:rsidRPr="004928F7">
              <w:rPr>
                <w:rStyle w:val="a3"/>
                <w:rFonts w:hint="eastAsia"/>
              </w:rPr>
              <w:t>1130-0</w:t>
            </w:r>
            <w:r w:rsidRPr="004928F7">
              <w:rPr>
                <w:rStyle w:val="a3"/>
              </w:rPr>
              <w:t>0</w:t>
            </w:r>
            <w:r w:rsidRPr="004928F7">
              <w:rPr>
                <w:rStyle w:val="a3"/>
                <w:rFonts w:hint="eastAsia"/>
              </w:rPr>
              <w:t>5-1</w:t>
            </w:r>
            <w:bookmarkStart w:id="4" w:name="財物管理作業A財產新增作業"/>
            <w:r w:rsidRPr="004928F7">
              <w:rPr>
                <w:rStyle w:val="a3"/>
                <w:rFonts w:hint="eastAsia"/>
              </w:rPr>
              <w:t>財物管理作業-A.財產新增作業</w:t>
            </w:r>
            <w:bookmarkEnd w:id="0"/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D074C4" w:rsidRPr="004928F7" w:rsidTr="007636A3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074C4" w:rsidRPr="004928F7" w:rsidTr="007636A3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74C4" w:rsidRPr="004928F7" w:rsidRDefault="00D074C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D074C4" w:rsidRPr="004928F7" w:rsidRDefault="00D074C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D074C4" w:rsidRPr="004928F7" w:rsidRDefault="00D074C4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074C4" w:rsidRPr="004928F7" w:rsidTr="007636A3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74C4" w:rsidRPr="004928F7" w:rsidRDefault="00D074C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組織調整更名。</w:t>
            </w:r>
          </w:p>
          <w:p w:rsidR="00D074C4" w:rsidRPr="004928F7" w:rsidRDefault="00D074C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財產新增作業流程圖、作業程序2.1.3.、2.2.1.、2.3.1.及2.3.2.。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074C4" w:rsidRPr="004928F7" w:rsidTr="007636A3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74C4" w:rsidRPr="004928F7" w:rsidRDefault="00D074C4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配合e化系統，修改作業辦法。</w:t>
            </w:r>
          </w:p>
          <w:p w:rsidR="00D074C4" w:rsidRPr="004928F7" w:rsidRDefault="00D074C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D074C4" w:rsidRPr="004928F7" w:rsidRDefault="00D074C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D074C4" w:rsidRPr="004928F7" w:rsidRDefault="00D074C4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3.、2.3.2.及2.3.3.。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D074C4" w:rsidRPr="004928F7" w:rsidTr="007636A3">
        <w:trPr>
          <w:jc w:val="center"/>
        </w:trPr>
        <w:tc>
          <w:tcPr>
            <w:tcW w:w="77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4</w:t>
            </w:r>
          </w:p>
        </w:tc>
        <w:tc>
          <w:tcPr>
            <w:tcW w:w="24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74C4" w:rsidRPr="004928F7" w:rsidRDefault="00D074C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調高列管物品購置金額，修改作業辦法。</w:t>
            </w:r>
          </w:p>
          <w:p w:rsidR="00D074C4" w:rsidRPr="004928F7" w:rsidRDefault="00D074C4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作業程序修改2.1.3.。</w:t>
            </w:r>
          </w:p>
        </w:tc>
        <w:tc>
          <w:tcPr>
            <w:tcW w:w="6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D074C4" w:rsidRPr="004928F7" w:rsidRDefault="00D074C4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D074C4" w:rsidRPr="004928F7" w:rsidRDefault="00D074C4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C299CFC" wp14:editId="33782C3D">
                <wp:simplePos x="0" y="0"/>
                <wp:positionH relativeFrom="column">
                  <wp:posOffset>4286250</wp:posOffset>
                </wp:positionH>
                <wp:positionV relativeFrom="page">
                  <wp:posOffset>9295476</wp:posOffset>
                </wp:positionV>
                <wp:extent cx="2057400" cy="571500"/>
                <wp:effectExtent l="0" t="0" r="0" b="0"/>
                <wp:wrapNone/>
                <wp:docPr id="15" name="文字方塊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074C4" w:rsidRPr="00194A3A" w:rsidRDefault="00D074C4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8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2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</w:p>
                          <w:p w:rsidR="00D074C4" w:rsidRPr="00194A3A" w:rsidRDefault="00D074C4" w:rsidP="007636A3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194A3A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D074C4" w:rsidRPr="002A55B0" w:rsidRDefault="00D074C4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C299CFC" id="_x0000_t202" coordsize="21600,21600" o:spt="202" path="m,l,21600r21600,l21600,xe">
                <v:stroke joinstyle="miter"/>
                <v:path gradientshapeok="t" o:connecttype="rect"/>
              </v:shapetype>
              <v:shape id="文字方塊 15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" fillcolor="white [3201]" stroked="f" strokeweight="1pt">
                <v:textbox>
                  <w:txbxContent>
                    <w:p w:rsidR="00D074C4" w:rsidRPr="00194A3A" w:rsidRDefault="00D074C4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8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2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</w:p>
                    <w:p w:rsidR="00D074C4" w:rsidRPr="00194A3A" w:rsidRDefault="00D074C4" w:rsidP="007636A3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194A3A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D074C4" w:rsidRPr="002A55B0" w:rsidRDefault="00D074C4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846"/>
        <w:gridCol w:w="1217"/>
        <w:gridCol w:w="1289"/>
        <w:gridCol w:w="1020"/>
      </w:tblGrid>
      <w:tr w:rsidR="00D074C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074C4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074C4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財產新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074C4" w:rsidRPr="004928F7" w:rsidRDefault="00D074C4" w:rsidP="007636A3">
      <w:pPr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D074C4" w:rsidRPr="004928F7" w:rsidRDefault="00D074C4" w:rsidP="00242F9A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D074C4" w:rsidRPr="004928F7" w:rsidRDefault="00D074C4" w:rsidP="00CC67FB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6887" w:dyaOrig="12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60.95pt" o:ole="">
            <v:imagedata r:id="rId5" o:title=""/>
          </v:shape>
          <o:OLEObject Type="Embed" ProgID="Visio.Drawing.11" ShapeID="_x0000_i1025" DrawAspect="Content" ObjectID="_1773572104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38"/>
        <w:gridCol w:w="1846"/>
        <w:gridCol w:w="1217"/>
        <w:gridCol w:w="1289"/>
        <w:gridCol w:w="1176"/>
      </w:tblGrid>
      <w:tr w:rsidR="00D074C4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D074C4" w:rsidRPr="004928F7" w:rsidTr="007636A3">
        <w:trPr>
          <w:jc w:val="center"/>
        </w:trPr>
        <w:tc>
          <w:tcPr>
            <w:tcW w:w="217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23" w:type="pct"/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074C4" w:rsidRPr="004928F7" w:rsidTr="007636A3">
        <w:trPr>
          <w:trHeight w:val="663"/>
          <w:jc w:val="center"/>
        </w:trPr>
        <w:tc>
          <w:tcPr>
            <w:tcW w:w="217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A.財產新增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23" w:type="pct"/>
            <w:tcBorders>
              <w:bottom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30-0</w:t>
            </w:r>
            <w:r w:rsidRPr="004928F7">
              <w:rPr>
                <w:rFonts w:ascii="標楷體" w:eastAsia="標楷體" w:hAnsi="標楷體"/>
                <w:sz w:val="20"/>
              </w:rPr>
              <w:t>0</w:t>
            </w:r>
            <w:r w:rsidRPr="004928F7">
              <w:rPr>
                <w:rFonts w:ascii="標楷體" w:eastAsia="標楷體" w:hAnsi="標楷體" w:hint="eastAsia"/>
                <w:sz w:val="20"/>
              </w:rPr>
              <w:t>5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D074C4" w:rsidRPr="004928F7" w:rsidRDefault="00D074C4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074C4" w:rsidRPr="004928F7" w:rsidRDefault="00D074C4" w:rsidP="007636A3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4928F7">
          <w:rPr>
            <w:rStyle w:val="a3"/>
            <w:rFonts w:hint="eastAsia"/>
            <w:sz w:val="16"/>
            <w:szCs w:val="16"/>
          </w:rPr>
          <w:t>總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D074C4" w:rsidRPr="004928F7" w:rsidRDefault="00D074C4" w:rsidP="006319C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D074C4" w:rsidRPr="004928F7" w:rsidRDefault="00D074C4" w:rsidP="00D074C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所稱財</w:t>
      </w:r>
      <w:r w:rsidRPr="004928F7">
        <w:rPr>
          <w:rFonts w:ascii="標楷體" w:eastAsia="標楷體" w:hAnsi="標楷體" w:hint="eastAsia"/>
        </w:rPr>
        <w:t>物，係指下列二類：</w:t>
      </w:r>
    </w:p>
    <w:p w:rsidR="00D074C4" w:rsidRPr="004928F7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財產：指供使用之土地、土地改良物、房屋及建築及設備，金額單價超過新臺幣一萬元以上且使用年限在二年以上之交通、運輸設備與通訊設備及其他什項設備。</w:t>
      </w:r>
    </w:p>
    <w:p w:rsidR="00D074C4" w:rsidRPr="004928F7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圖書館典藏之分類圖書依有關規定辦理。</w:t>
      </w:r>
    </w:p>
    <w:p w:rsidR="00D074C4" w:rsidRPr="004928F7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列管物品：係指不屬於前述財產且購置單價四千元（含）以上，一萬元以下之設備、用具。</w:t>
      </w:r>
    </w:p>
    <w:p w:rsidR="00D074C4" w:rsidRPr="004928F7" w:rsidRDefault="00D074C4" w:rsidP="00D074C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財產管理權責劃分：</w:t>
      </w:r>
    </w:p>
    <w:p w:rsidR="00D074C4" w:rsidRPr="004928F7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1.財物登記管理單位：事務組</w:t>
      </w:r>
      <w:r>
        <w:rPr>
          <w:rFonts w:ascii="標楷體" w:eastAsia="標楷體" w:hAnsi="標楷體" w:hint="eastAsia"/>
        </w:rPr>
        <w:t>-</w:t>
      </w:r>
      <w:r w:rsidRPr="004928F7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D074C4" w:rsidRPr="004928F7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財物使用管理單位：各單位</w:t>
      </w:r>
      <w:r>
        <w:rPr>
          <w:rFonts w:ascii="標楷體" w:eastAsia="標楷體" w:hAnsi="標楷體" w:hint="eastAsia"/>
        </w:rPr>
        <w:t>-</w:t>
      </w:r>
      <w:r w:rsidRPr="004928F7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D074C4" w:rsidRPr="004928F7" w:rsidRDefault="00D074C4" w:rsidP="00D074C4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登記新增：</w:t>
      </w:r>
    </w:p>
    <w:p w:rsidR="00D074C4" w:rsidRPr="004928F7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財產因新建、購置而取得，憑驗收單連同發票及其他有關文件，由購置單位聯絡事務組及會計室辦理驗收。</w:t>
      </w:r>
    </w:p>
    <w:p w:rsidR="00D074C4" w:rsidRPr="004928F7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購置單位於e化系統填寫驗收明細並列印，待驗收手續完成後，由事務組於財產系統登帳並列印財產標籤後，發送給購置單位。</w:t>
      </w:r>
    </w:p>
    <w:p w:rsidR="00D074C4" w:rsidRPr="004928F7" w:rsidRDefault="00D074C4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3.財產標籤取得後，由保管單位在設備上黏貼財產標籤，內容標明財產分類編號、財產名稱、購置日期、經費來源、放置地點。</w:t>
      </w:r>
    </w:p>
    <w:p w:rsidR="00D074C4" w:rsidRPr="004928F7" w:rsidRDefault="00D074C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D074C4" w:rsidRPr="004928F7" w:rsidRDefault="00D074C4" w:rsidP="00D074C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校新增或現有財物是否以財產與列管物劃分明確，並以適當會計科目入帳。</w:t>
      </w:r>
    </w:p>
    <w:p w:rsidR="00D074C4" w:rsidRPr="004928F7" w:rsidRDefault="00D074C4" w:rsidP="00D074C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登錄是否明確。</w:t>
      </w:r>
    </w:p>
    <w:p w:rsidR="00D074C4" w:rsidRPr="004928F7" w:rsidRDefault="00D074C4" w:rsidP="00D074C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發生應</w:t>
      </w:r>
      <w:r w:rsidRPr="004928F7">
        <w:rPr>
          <w:rFonts w:ascii="標楷體" w:eastAsia="標楷體" w:hAnsi="標楷體"/>
        </w:rPr>
        <w:t>辦理產籍登錄</w:t>
      </w:r>
      <w:r w:rsidRPr="004928F7">
        <w:rPr>
          <w:rFonts w:ascii="標楷體" w:eastAsia="標楷體" w:hAnsi="標楷體" w:hint="eastAsia"/>
        </w:rPr>
        <w:t>時機，是否確實登錄。</w:t>
      </w:r>
    </w:p>
    <w:p w:rsidR="00D074C4" w:rsidRPr="004928F7" w:rsidRDefault="00D074C4" w:rsidP="00D074C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D074C4" w:rsidRPr="004928F7" w:rsidRDefault="00D074C4" w:rsidP="00D074C4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本校財產增加，是否填寫「財產驗收單</w:t>
      </w:r>
      <w:r w:rsidRPr="004928F7">
        <w:rPr>
          <w:rFonts w:ascii="標楷體" w:eastAsia="標楷體" w:hAnsi="標楷體"/>
        </w:rPr>
        <w:t>」</w:t>
      </w:r>
      <w:r w:rsidRPr="004928F7">
        <w:rPr>
          <w:rFonts w:ascii="標楷體" w:eastAsia="標楷體" w:hAnsi="標楷體" w:hint="eastAsia"/>
        </w:rPr>
        <w:t>，並完成驗收。</w:t>
      </w:r>
    </w:p>
    <w:p w:rsidR="00D074C4" w:rsidRPr="004928F7" w:rsidRDefault="00D074C4" w:rsidP="007636A3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D074C4" w:rsidRPr="004928F7" w:rsidRDefault="00D074C4" w:rsidP="00D074C4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財產驗收單。</w:t>
      </w:r>
    </w:p>
    <w:p w:rsidR="00D074C4" w:rsidRPr="004928F7" w:rsidRDefault="00D074C4" w:rsidP="006319C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D074C4" w:rsidRPr="004928F7" w:rsidRDefault="00D074C4" w:rsidP="00242F9A">
      <w:pPr>
        <w:ind w:firstLineChars="100" w:firstLine="24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財物管理辦法。</w:t>
      </w:r>
      <w:r w:rsidRPr="004928F7">
        <w:rPr>
          <w:rFonts w:ascii="標楷體" w:eastAsia="標楷體" w:hAnsi="標楷體"/>
        </w:rPr>
        <w:br w:type="page"/>
      </w:r>
    </w:p>
    <w:p w:rsidR="00D074C4" w:rsidRDefault="00D074C4" w:rsidP="0085369D">
      <w:pPr>
        <w:sectPr w:rsidR="00D074C4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D074C4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981A9F"/>
    <w:multiLevelType w:val="multilevel"/>
    <w:tmpl w:val="F518416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3CD60DFF"/>
    <w:multiLevelType w:val="multilevel"/>
    <w:tmpl w:val="E87CA5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 w15:restartNumberingAfterBreak="0">
    <w:nsid w:val="4DB72213"/>
    <w:multiLevelType w:val="multilevel"/>
    <w:tmpl w:val="DE7608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74C4"/>
    <w:rsid w:val="00D074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D074C4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074C4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D074C4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D074C4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D074C4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D074C4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D074C4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0</Words>
  <Characters>1199</Characters>
  <Application>Microsoft Office Word</Application>
  <DocSecurity>0</DocSecurity>
  <Lines>9</Lines>
  <Paragraphs>2</Paragraphs>
  <ScaleCrop>false</ScaleCrop>
  <Company/>
  <LinksUpToDate>false</LinksUpToDate>
  <CharactersWithSpaces>1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5:47:00Z</dcterms:created>
</cp:coreProperties>
</file>